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79AEE8" w14:textId="18CCBFAA" w:rsidR="009143B4" w:rsidRPr="008E0186" w:rsidRDefault="009143B4" w:rsidP="009143B4">
      <w:pPr>
        <w:spacing w:beforeLines="50" w:before="156" w:afterLines="50" w:after="156"/>
        <w:jc w:val="center"/>
        <w:rPr>
          <w:rFonts w:hint="eastAsia"/>
          <w:b/>
          <w:sz w:val="28"/>
          <w:szCs w:val="28"/>
        </w:rPr>
      </w:pPr>
      <w:r w:rsidRPr="008E0186">
        <w:rPr>
          <w:rFonts w:hint="eastAsia"/>
          <w:b/>
          <w:sz w:val="28"/>
          <w:szCs w:val="28"/>
        </w:rPr>
        <w:t>实验</w:t>
      </w:r>
      <w:r w:rsidR="009206A0">
        <w:rPr>
          <w:rFonts w:hint="eastAsia"/>
          <w:b/>
          <w:sz w:val="28"/>
          <w:szCs w:val="28"/>
        </w:rPr>
        <w:t>2</w:t>
      </w:r>
      <w:r w:rsidRPr="008E0186">
        <w:rPr>
          <w:rFonts w:hint="eastAsia"/>
          <w:b/>
          <w:sz w:val="28"/>
          <w:szCs w:val="28"/>
        </w:rPr>
        <w:t xml:space="preserve"> </w:t>
      </w:r>
      <w:r w:rsidRPr="008E0186">
        <w:rPr>
          <w:rFonts w:hint="eastAsia"/>
          <w:b/>
          <w:sz w:val="28"/>
          <w:szCs w:val="28"/>
        </w:rPr>
        <w:t>数据流分析</w:t>
      </w:r>
    </w:p>
    <w:p w14:paraId="7237E739" w14:textId="77777777" w:rsidR="009143B4" w:rsidRDefault="009143B4" w:rsidP="009143B4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阅读有关“</w:t>
      </w:r>
      <w:r w:rsidRPr="004C6A15">
        <w:rPr>
          <w:rFonts w:hint="eastAsia"/>
          <w:sz w:val="24"/>
        </w:rPr>
        <w:t>直达列车车票预售系统</w:t>
      </w:r>
      <w:r>
        <w:rPr>
          <w:rFonts w:hint="eastAsia"/>
          <w:sz w:val="24"/>
        </w:rPr>
        <w:t>”的说明，并解答问题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至问题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。</w:t>
      </w:r>
    </w:p>
    <w:p w14:paraId="65AE79F4" w14:textId="77777777" w:rsidR="009143B4" w:rsidRDefault="009143B4" w:rsidP="009143B4">
      <w:pPr>
        <w:ind w:left="360" w:hangingChars="150" w:hanging="360"/>
        <w:rPr>
          <w:rFonts w:hint="eastAsia"/>
          <w:sz w:val="24"/>
        </w:rPr>
      </w:pPr>
      <w:r w:rsidRPr="009F2E02">
        <w:rPr>
          <w:rFonts w:hint="eastAsia"/>
          <w:sz w:val="24"/>
        </w:rPr>
        <w:t>【说明】</w:t>
      </w:r>
    </w:p>
    <w:p w14:paraId="71897668" w14:textId="77777777" w:rsidR="009143B4" w:rsidRPr="004C6A15" w:rsidRDefault="009143B4" w:rsidP="009143B4">
      <w:pPr>
        <w:ind w:firstLineChars="200" w:firstLine="480"/>
        <w:rPr>
          <w:rFonts w:hint="eastAsia"/>
          <w:sz w:val="24"/>
        </w:rPr>
      </w:pPr>
      <w:r w:rsidRPr="004C6A15">
        <w:rPr>
          <w:rFonts w:hint="eastAsia"/>
          <w:sz w:val="24"/>
        </w:rPr>
        <w:t>某直达列车车票预售系统接受顾客的</w:t>
      </w:r>
      <w:r>
        <w:rPr>
          <w:rFonts w:hint="eastAsia"/>
          <w:sz w:val="24"/>
        </w:rPr>
        <w:t>订</w:t>
      </w:r>
      <w:r w:rsidRPr="004C6A15">
        <w:rPr>
          <w:rFonts w:hint="eastAsia"/>
          <w:sz w:val="24"/>
        </w:rPr>
        <w:t>票和取票业务。</w:t>
      </w:r>
    </w:p>
    <w:p w14:paraId="41905BC8" w14:textId="77777777" w:rsidR="009143B4" w:rsidRDefault="009143B4" w:rsidP="009143B4">
      <w:pPr>
        <w:ind w:firstLineChars="200" w:firstLine="480"/>
        <w:rPr>
          <w:rFonts w:hint="eastAsia"/>
          <w:sz w:val="24"/>
        </w:rPr>
      </w:pPr>
      <w:r w:rsidRPr="004C6A15">
        <w:rPr>
          <w:rFonts w:hint="eastAsia"/>
          <w:sz w:val="24"/>
        </w:rPr>
        <w:t>1</w:t>
      </w:r>
      <w:r w:rsidRPr="004C6A15">
        <w:rPr>
          <w:rFonts w:hint="eastAsia"/>
          <w:sz w:val="24"/>
        </w:rPr>
        <w:t>．顾客为了提前订票，可向系统提供个人信息及其预订购的车次和日期，</w:t>
      </w:r>
      <w:r>
        <w:rPr>
          <w:rFonts w:hint="eastAsia"/>
          <w:sz w:val="24"/>
        </w:rPr>
        <w:t>系统根据个人信息是否齐全和车次是否正确来判断订票单是否合格。对于合格的订票单，系统通过查找座位表审核相应的车次是否有剩余票。如果有剩余票，则记录顾客个人信息以及订票信息，并向顾客提供取票单。</w:t>
      </w:r>
    </w:p>
    <w:p w14:paraId="5A1DE5FD" w14:textId="77777777" w:rsidR="009143B4" w:rsidRDefault="009143B4" w:rsidP="009143B4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．到了可以取票的时间，顾客向系统提供取票单，在检查单据合格的情况下，系统想顾客提供火车票。</w:t>
      </w:r>
    </w:p>
    <w:p w14:paraId="480D0F0D" w14:textId="77777777" w:rsidR="009143B4" w:rsidRPr="00AB0C7C" w:rsidRDefault="009143B4" w:rsidP="009143B4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该</w:t>
      </w:r>
      <w:r w:rsidRPr="004C6A15">
        <w:rPr>
          <w:rFonts w:hint="eastAsia"/>
          <w:sz w:val="24"/>
        </w:rPr>
        <w:t>直达列车车票预售系统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层数据流图和数据字典的部分内容如下：</w:t>
      </w:r>
    </w:p>
    <w:p w14:paraId="38072E07" w14:textId="71208D8B" w:rsidR="009143B4" w:rsidRDefault="009143B4" w:rsidP="009143B4">
      <w:pPr>
        <w:rPr>
          <w:rFonts w:hint="eastAsia"/>
        </w:rPr>
      </w:pPr>
      <w:r>
        <w:object w:dxaOrig="8645" w:dyaOrig="3608" w14:anchorId="60A781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3.25pt" o:ole="">
            <v:imagedata r:id="rId6" o:title=""/>
          </v:shape>
          <o:OLEObject Type="Embed" ProgID="Visio.Drawing.11" ShapeID="_x0000_i1025" DrawAspect="Content" ObjectID="_1700461381" r:id="rId7"/>
        </w:object>
      </w:r>
    </w:p>
    <w:p w14:paraId="067DA740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数据存储：</w:t>
      </w:r>
    </w:p>
    <w:p w14:paraId="1D85FA86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火车时刻表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开车时间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到站时间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起始站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终点站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上铺票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中铺价格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下铺价格</w:t>
      </w:r>
    </w:p>
    <w:p w14:paraId="37E8A9F7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订票信息表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车票日期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旅客身份证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座位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是否领票</w:t>
      </w:r>
    </w:p>
    <w:p w14:paraId="73CD46EA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旅客信息表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旅客身份证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姓名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性别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联系电话</w:t>
      </w:r>
    </w:p>
    <w:p w14:paraId="25266536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座位表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座位数</w:t>
      </w:r>
    </w:p>
    <w:p w14:paraId="4D05992A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数据流：</w:t>
      </w:r>
    </w:p>
    <w:p w14:paraId="6AD1C436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订票单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旅客姓名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性别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身份证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联系电话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车票日期</w:t>
      </w:r>
    </w:p>
    <w:p w14:paraId="0C61314C" w14:textId="77777777" w:rsidR="009143B4" w:rsidRPr="00783C07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取票单</w:t>
      </w:r>
      <w:r w:rsidRPr="00783C07">
        <w:rPr>
          <w:rFonts w:hint="eastAsia"/>
          <w:sz w:val="24"/>
        </w:rPr>
        <w:t>==</w:t>
      </w:r>
      <w:r w:rsidRPr="00783C07">
        <w:rPr>
          <w:rFonts w:hint="eastAsia"/>
          <w:sz w:val="24"/>
        </w:rPr>
        <w:t>旅客姓名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身份证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车票日期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座位号</w:t>
      </w:r>
    </w:p>
    <w:p w14:paraId="07ACF6D2" w14:textId="77777777" w:rsidR="009143B4" w:rsidRDefault="009143B4" w:rsidP="009143B4">
      <w:pPr>
        <w:rPr>
          <w:rFonts w:hint="eastAsia"/>
          <w:sz w:val="24"/>
        </w:rPr>
      </w:pPr>
      <w:r w:rsidRPr="00783C07">
        <w:rPr>
          <w:rFonts w:hint="eastAsia"/>
          <w:sz w:val="24"/>
        </w:rPr>
        <w:t>火车票</w:t>
      </w:r>
      <w:r w:rsidRPr="00783C07">
        <w:rPr>
          <w:rFonts w:hint="eastAsia"/>
          <w:sz w:val="24"/>
        </w:rPr>
        <w:t>=</w:t>
      </w:r>
      <w:r w:rsidRPr="00783C07">
        <w:rPr>
          <w:rFonts w:hint="eastAsia"/>
          <w:sz w:val="24"/>
        </w:rPr>
        <w:t>车次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起始站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终点站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开车日期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开车时间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座位号</w:t>
      </w:r>
      <w:r w:rsidRPr="00783C07">
        <w:rPr>
          <w:rFonts w:hint="eastAsia"/>
          <w:sz w:val="24"/>
        </w:rPr>
        <w:t>+</w:t>
      </w:r>
      <w:r w:rsidRPr="00783C07">
        <w:rPr>
          <w:rFonts w:hint="eastAsia"/>
          <w:sz w:val="24"/>
        </w:rPr>
        <w:t>票价</w:t>
      </w:r>
    </w:p>
    <w:p w14:paraId="11859156" w14:textId="77777777" w:rsidR="009143B4" w:rsidRPr="009F2E02" w:rsidRDefault="009143B4" w:rsidP="009143B4">
      <w:pPr>
        <w:ind w:left="360" w:hangingChars="150" w:hanging="360"/>
        <w:rPr>
          <w:rFonts w:hint="eastAsia"/>
          <w:sz w:val="24"/>
        </w:rPr>
      </w:pPr>
      <w:r w:rsidRPr="009F2E02">
        <w:rPr>
          <w:rFonts w:hint="eastAsia"/>
          <w:sz w:val="24"/>
        </w:rPr>
        <w:t>【问题</w:t>
      </w:r>
      <w:r>
        <w:rPr>
          <w:rFonts w:hint="eastAsia"/>
          <w:sz w:val="24"/>
        </w:rPr>
        <w:t>1</w:t>
      </w:r>
      <w:r w:rsidRPr="009F2E02">
        <w:rPr>
          <w:rFonts w:hint="eastAsia"/>
          <w:sz w:val="24"/>
        </w:rPr>
        <w:t>】</w:t>
      </w:r>
    </w:p>
    <w:p w14:paraId="4C2548D0" w14:textId="2916C4DA" w:rsidR="009143B4" w:rsidRDefault="009143B4" w:rsidP="009143B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如果售票出的工作人员可以利用系统查询各车次车票的已订购、已售出和剩余情况，则对图</w:t>
      </w:r>
      <w:r>
        <w:rPr>
          <w:sz w:val="24"/>
        </w:rPr>
        <w:t>0</w:t>
      </w:r>
      <w:r>
        <w:rPr>
          <w:rFonts w:hint="eastAsia"/>
          <w:sz w:val="24"/>
        </w:rPr>
        <w:t>应作如何修改？</w:t>
      </w:r>
    </w:p>
    <w:p w14:paraId="698AB895" w14:textId="184C0C56" w:rsidR="003C2BE2" w:rsidRDefault="003C2BE2" w:rsidP="009143B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添加数据过程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为查询，从订票信息表数据库中获取信息，输入为查询销售情况，输出为销售情况表。</w:t>
      </w:r>
    </w:p>
    <w:p w14:paraId="388201B4" w14:textId="33AB2640" w:rsidR="00E9186F" w:rsidRDefault="00BB21C4" w:rsidP="009143B4">
      <w:pPr>
        <w:ind w:firstLineChars="200" w:firstLine="420"/>
        <w:rPr>
          <w:rFonts w:hint="eastAsia"/>
          <w:sz w:val="24"/>
        </w:rPr>
      </w:pPr>
      <w:r>
        <w:lastRenderedPageBreak/>
        <w:pict w14:anchorId="1B620B04">
          <v:shape id="_x0000_i1060" type="#_x0000_t75" style="width:390.75pt;height:277.5pt">
            <v:imagedata r:id="rId8" o:title=""/>
          </v:shape>
        </w:pict>
      </w:r>
    </w:p>
    <w:p w14:paraId="4D6732B9" w14:textId="3072F2C5" w:rsidR="009143B4" w:rsidRDefault="009143B4" w:rsidP="009143B4">
      <w:pPr>
        <w:ind w:left="360" w:hangingChars="150" w:hanging="360"/>
        <w:rPr>
          <w:rFonts w:hint="eastAsia"/>
          <w:sz w:val="24"/>
        </w:rPr>
      </w:pPr>
      <w:r w:rsidRPr="009F2E02">
        <w:rPr>
          <w:rFonts w:hint="eastAsia"/>
          <w:sz w:val="24"/>
        </w:rPr>
        <w:t>【问题</w:t>
      </w:r>
      <w:r>
        <w:rPr>
          <w:rFonts w:hint="eastAsia"/>
          <w:sz w:val="24"/>
        </w:rPr>
        <w:t>2</w:t>
      </w:r>
      <w:r w:rsidRPr="009F2E02">
        <w:rPr>
          <w:rFonts w:hint="eastAsia"/>
          <w:sz w:val="24"/>
        </w:rPr>
        <w:t>】</w:t>
      </w:r>
    </w:p>
    <w:p w14:paraId="0B11B0E9" w14:textId="3D5C5641" w:rsidR="009143B4" w:rsidRDefault="009143B4" w:rsidP="009143B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画出系统的顶层数据流图？</w:t>
      </w:r>
    </w:p>
    <w:p w14:paraId="1A65BFE0" w14:textId="46FF5703" w:rsidR="003C2BE2" w:rsidRDefault="0012098E" w:rsidP="009143B4">
      <w:pPr>
        <w:ind w:firstLineChars="200" w:firstLine="420"/>
        <w:rPr>
          <w:rFonts w:hint="eastAsia"/>
          <w:sz w:val="24"/>
        </w:rPr>
      </w:pPr>
      <w:r>
        <w:pict w14:anchorId="700D3D8E">
          <v:shape id="_x0000_i1053" type="#_x0000_t75" style="width:366pt;height:333.75pt">
            <v:imagedata r:id="rId9" o:title=""/>
          </v:shape>
        </w:pict>
      </w:r>
    </w:p>
    <w:p w14:paraId="40BC9BFB" w14:textId="77777777" w:rsidR="009143B4" w:rsidRPr="009F2E02" w:rsidRDefault="009143B4" w:rsidP="009143B4">
      <w:pPr>
        <w:ind w:left="360" w:hangingChars="150" w:hanging="360"/>
        <w:rPr>
          <w:rFonts w:hint="eastAsia"/>
          <w:sz w:val="24"/>
        </w:rPr>
      </w:pPr>
      <w:r w:rsidRPr="009F2E02">
        <w:rPr>
          <w:rFonts w:hint="eastAsia"/>
          <w:sz w:val="24"/>
        </w:rPr>
        <w:t>【问题</w:t>
      </w:r>
      <w:r>
        <w:rPr>
          <w:rFonts w:hint="eastAsia"/>
          <w:sz w:val="24"/>
        </w:rPr>
        <w:t>3</w:t>
      </w:r>
      <w:r w:rsidRPr="009F2E02">
        <w:rPr>
          <w:rFonts w:hint="eastAsia"/>
          <w:sz w:val="24"/>
        </w:rPr>
        <w:t>】</w:t>
      </w:r>
    </w:p>
    <w:p w14:paraId="1EB8D503" w14:textId="332505E0" w:rsidR="009143B4" w:rsidRDefault="009143B4" w:rsidP="009143B4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画出加工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子图。</w:t>
      </w:r>
    </w:p>
    <w:p w14:paraId="2E5F364C" w14:textId="06A4926A" w:rsidR="002F26E3" w:rsidRDefault="0012098E" w:rsidP="009143B4">
      <w:pPr>
        <w:ind w:firstLineChars="200" w:firstLine="420"/>
        <w:rPr>
          <w:rFonts w:hint="eastAsia"/>
          <w:sz w:val="24"/>
        </w:rPr>
      </w:pPr>
      <w:r>
        <w:lastRenderedPageBreak/>
        <w:pict w14:anchorId="1BDF39BF">
          <v:shape id="_x0000_i1054" type="#_x0000_t75" style="width:391.5pt;height:173.25pt">
            <v:imagedata r:id="rId10" o:title=""/>
          </v:shape>
        </w:pict>
      </w:r>
    </w:p>
    <w:p w14:paraId="33D08BFD" w14:textId="77777777" w:rsidR="009143B4" w:rsidRPr="009F2E02" w:rsidRDefault="009143B4" w:rsidP="009143B4">
      <w:pPr>
        <w:ind w:left="360" w:hangingChars="150" w:hanging="360"/>
        <w:rPr>
          <w:rFonts w:hint="eastAsia"/>
          <w:sz w:val="24"/>
        </w:rPr>
      </w:pPr>
      <w:r w:rsidRPr="009F2E02">
        <w:rPr>
          <w:rFonts w:hint="eastAsia"/>
          <w:sz w:val="24"/>
        </w:rPr>
        <w:t>【问题</w:t>
      </w:r>
      <w:r>
        <w:rPr>
          <w:rFonts w:hint="eastAsia"/>
          <w:sz w:val="24"/>
        </w:rPr>
        <w:t>4</w:t>
      </w:r>
      <w:r w:rsidRPr="009F2E02">
        <w:rPr>
          <w:rFonts w:hint="eastAsia"/>
          <w:sz w:val="24"/>
        </w:rPr>
        <w:t>】</w:t>
      </w:r>
    </w:p>
    <w:p w14:paraId="62972FB7" w14:textId="4A378AE7" w:rsidR="00F46F35" w:rsidRDefault="009143B4" w:rsidP="00690A5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画出加工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的子图。</w:t>
      </w:r>
    </w:p>
    <w:p w14:paraId="4FD8AEE3" w14:textId="40648646" w:rsidR="005B618F" w:rsidRPr="005B618F" w:rsidRDefault="00126906" w:rsidP="00690A5C">
      <w:pPr>
        <w:ind w:firstLineChars="200" w:firstLine="420"/>
        <w:rPr>
          <w:rFonts w:hint="eastAsia"/>
        </w:rPr>
      </w:pPr>
      <w:r>
        <w:pict w14:anchorId="5B1541C9">
          <v:shape id="_x0000_i1056" type="#_x0000_t75" style="width:392.25pt;height:180pt">
            <v:imagedata r:id="rId11" o:title=""/>
          </v:shape>
        </w:pict>
      </w:r>
    </w:p>
    <w:sectPr w:rsidR="005B618F" w:rsidRPr="005B618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21740B" w14:textId="77777777" w:rsidR="00376914" w:rsidRDefault="00376914" w:rsidP="00690A5C">
      <w:r>
        <w:separator/>
      </w:r>
    </w:p>
  </w:endnote>
  <w:endnote w:type="continuationSeparator" w:id="0">
    <w:p w14:paraId="1CB4CB9E" w14:textId="77777777" w:rsidR="00376914" w:rsidRDefault="00376914" w:rsidP="00690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8563FD" w14:textId="77777777" w:rsidR="009206A0" w:rsidRDefault="009206A0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704233" w14:textId="77777777" w:rsidR="009206A0" w:rsidRDefault="009206A0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B61CD4" w14:textId="77777777" w:rsidR="009206A0" w:rsidRDefault="009206A0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0D6327" w14:textId="77777777" w:rsidR="00376914" w:rsidRDefault="00376914" w:rsidP="00690A5C">
      <w:r>
        <w:separator/>
      </w:r>
    </w:p>
  </w:footnote>
  <w:footnote w:type="continuationSeparator" w:id="0">
    <w:p w14:paraId="62610F7C" w14:textId="77777777" w:rsidR="00376914" w:rsidRDefault="00376914" w:rsidP="00690A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7ED7E3" w14:textId="77777777" w:rsidR="009206A0" w:rsidRDefault="009206A0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5798A" w14:textId="77777777" w:rsidR="00690A5C" w:rsidRDefault="00690A5C" w:rsidP="009206A0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365856" w14:textId="77777777" w:rsidR="009206A0" w:rsidRDefault="009206A0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9143B4"/>
    <w:rsid w:val="0012098E"/>
    <w:rsid w:val="00126906"/>
    <w:rsid w:val="001662E8"/>
    <w:rsid w:val="002F26E3"/>
    <w:rsid w:val="00376914"/>
    <w:rsid w:val="003C2BE2"/>
    <w:rsid w:val="005B618F"/>
    <w:rsid w:val="00647583"/>
    <w:rsid w:val="00690A5C"/>
    <w:rsid w:val="009143B4"/>
    <w:rsid w:val="009206A0"/>
    <w:rsid w:val="00AC5DD9"/>
    <w:rsid w:val="00BB21C4"/>
    <w:rsid w:val="00E9186F"/>
    <w:rsid w:val="00F46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B24DFB8"/>
  <w15:chartTrackingRefBased/>
  <w15:docId w15:val="{83983F01-7E1C-4C22-BD57-1C82139048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143B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Char"/>
    <w:rsid w:val="00690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rsid w:val="00690A5C"/>
    <w:rPr>
      <w:kern w:val="2"/>
      <w:sz w:val="18"/>
      <w:szCs w:val="18"/>
    </w:rPr>
  </w:style>
  <w:style w:type="paragraph" w:styleId="a4">
    <w:name w:val="footer"/>
    <w:basedOn w:val="a"/>
    <w:link w:val="Char0"/>
    <w:rsid w:val="00690A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rsid w:val="00690A5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1</Words>
  <Characters>577</Characters>
  <Application>Microsoft Office Word</Application>
  <DocSecurity>0</DocSecurity>
  <Lines>4</Lines>
  <Paragraphs>1</Paragraphs>
  <ScaleCrop>false</ScaleCrop>
  <Company>China</Company>
  <LinksUpToDate>false</LinksUpToDate>
  <CharactersWithSpaces>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数据流分析</dc:title>
  <dc:subject/>
  <dc:creator>sony</dc:creator>
  <cp:keywords/>
  <cp:lastModifiedBy>吕 殊怀丶</cp:lastModifiedBy>
  <cp:revision>2</cp:revision>
  <dcterms:created xsi:type="dcterms:W3CDTF">2021-12-08T01:36:00Z</dcterms:created>
  <dcterms:modified xsi:type="dcterms:W3CDTF">2021-12-08T01:36:00Z</dcterms:modified>
</cp:coreProperties>
</file>